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0AD1" w:rsidRPr="00061C53" w:rsidRDefault="00300AD1" w:rsidP="00300AD1">
      <w:pPr>
        <w:widowControl/>
        <w:jc w:val="center"/>
        <w:rPr>
          <w:rFonts w:ascii="標楷體" w:eastAsia="標楷體" w:hAnsi="標楷體"/>
          <w:sz w:val="28"/>
          <w:szCs w:val="28"/>
        </w:rPr>
      </w:pPr>
      <w:r w:rsidRPr="00061C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61C53">
        <w:rPr>
          <w:rFonts w:ascii="標楷體" w:eastAsia="標楷體" w:hAnsi="標楷體"/>
          <w:sz w:val="36"/>
          <w:szCs w:val="36"/>
        </w:rPr>
        <w:t>/</w:t>
      </w:r>
      <w:r w:rsidRPr="00061C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984"/>
        <w:gridCol w:w="1261"/>
        <w:gridCol w:w="1119"/>
        <w:gridCol w:w="1121"/>
      </w:tblGrid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編號與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outlineLvl w:val="2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Toc459812134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1</w:t>
            </w:r>
            <w:bookmarkStart w:id="1" w:name="校務會議暨行政會議辦理程序"/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校務會議暨行政會議辦理程序</w:t>
            </w:r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D511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D511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D511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/>
              </w:rPr>
              <w:t>新訂</w:t>
            </w: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D511D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F95CD0" w:rsidRDefault="00300AD1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34AF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300AD1" w:rsidRDefault="00300AD1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95C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300AD1" w:rsidRDefault="00300AD1" w:rsidP="00CC7FA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00AD1" w:rsidRPr="00F76128" w:rsidRDefault="00300AD1" w:rsidP="00CC7FA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5.1.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鄭嘉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0AD1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C2D7A" w:rsidRPr="00DD511D" w:rsidTr="009C2D7A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00AD1" w:rsidRPr="00DD511D" w:rsidRDefault="00300AD1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300AD1" w:rsidRPr="00DD511D" w:rsidRDefault="00300AD1" w:rsidP="00300AD1">
      <w:pPr>
        <w:jc w:val="right"/>
        <w:rPr>
          <w:rFonts w:ascii="標楷體" w:eastAsia="標楷體" w:hAnsi="標楷體"/>
        </w:rPr>
      </w:pPr>
    </w:p>
    <w:p w:rsidR="00300AD1" w:rsidRDefault="00300AD1" w:rsidP="00300AD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4F3E26" wp14:editId="1D0FF626">
                <wp:simplePos x="0" y="0"/>
                <wp:positionH relativeFrom="column">
                  <wp:posOffset>4274215</wp:posOffset>
                </wp:positionH>
                <wp:positionV relativeFrom="paragraph">
                  <wp:posOffset>3769596</wp:posOffset>
                </wp:positionV>
                <wp:extent cx="2057400" cy="571500"/>
                <wp:effectExtent l="0" t="0" r="0" b="0"/>
                <wp:wrapNone/>
                <wp:docPr id="306" name="文字方塊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00AD1" w:rsidRPr="00DD511D" w:rsidRDefault="00300AD1" w:rsidP="00300A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837E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300AD1" w:rsidRPr="00DD511D" w:rsidRDefault="00300AD1" w:rsidP="00300A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06" o:spid="_x0000_s1026" type="#_x0000_t202" style="position:absolute;margin-left:336.55pt;margin-top:296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yy5zQIAAME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" filled="f" stroked="f">
                <v:textbox>
                  <w:txbxContent>
                    <w:p w:rsidR="00300AD1" w:rsidRPr="00DD511D" w:rsidRDefault="00300AD1" w:rsidP="00300A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837E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300AD1" w:rsidRPr="00DD511D" w:rsidRDefault="00300AD1" w:rsidP="00300A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300AD1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300AD1" w:rsidRPr="006943D9" w:rsidTr="00CC7FA0">
        <w:tc>
          <w:tcPr>
            <w:tcW w:w="2035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0AD1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D511D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300AD1" w:rsidRPr="00D158D4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300AD1" w:rsidRPr="00D158D4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300AD1" w:rsidRPr="00406A7E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00AD1" w:rsidRPr="00406A7E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1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300AD1" w:rsidRDefault="00300AD1" w:rsidP="00300AD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300AD1" w:rsidRPr="00DD511D" w:rsidRDefault="00300AD1" w:rsidP="00300A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D511D">
        <w:rPr>
          <w:rFonts w:ascii="標楷體" w:eastAsia="標楷體" w:hAnsi="標楷體" w:hint="eastAsia"/>
          <w:b/>
          <w:bCs/>
        </w:rPr>
        <w:t>流程圖：</w:t>
      </w:r>
    </w:p>
    <w:p w:rsidR="00300AD1" w:rsidRDefault="009C2D7A" w:rsidP="00300AD1">
      <w:pPr>
        <w:autoSpaceDE w:val="0"/>
        <w:autoSpaceDN w:val="0"/>
        <w:ind w:right="26"/>
        <w:rPr>
          <w:rFonts w:ascii="標楷體" w:eastAsia="標楷體" w:hAnsi="標楷體"/>
          <w:b/>
          <w:bCs/>
        </w:rPr>
      </w:pPr>
      <w:r>
        <w:object w:dxaOrig="8109" w:dyaOrig="1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72.4pt" o:ole="">
            <v:imagedata r:id="rId8" o:title=""/>
          </v:shape>
          <o:OLEObject Type="Embed" ProgID="Visio.Drawing.11" ShapeID="_x0000_i1025" DrawAspect="Content" ObjectID="_1585399050" r:id="rId9"/>
        </w:object>
      </w:r>
      <w:r w:rsidR="00300AD1"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33"/>
        <w:gridCol w:w="2109"/>
        <w:gridCol w:w="1324"/>
        <w:gridCol w:w="1324"/>
        <w:gridCol w:w="1064"/>
      </w:tblGrid>
      <w:tr w:rsidR="00300AD1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300AD1" w:rsidRPr="006943D9" w:rsidTr="00CC7FA0">
        <w:tc>
          <w:tcPr>
            <w:tcW w:w="2046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0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2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2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0" w:type="pct"/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0AD1" w:rsidRPr="006943D9" w:rsidTr="00CC7FA0">
        <w:tc>
          <w:tcPr>
            <w:tcW w:w="2046" w:type="pct"/>
            <w:tcBorders>
              <w:bottom w:val="single" w:sz="12" w:space="0" w:color="auto"/>
            </w:tcBorders>
            <w:vAlign w:val="center"/>
          </w:tcPr>
          <w:p w:rsidR="00300AD1" w:rsidRPr="00DD511D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D511D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70" w:type="pct"/>
            <w:tcBorders>
              <w:bottom w:val="single" w:sz="12" w:space="0" w:color="auto"/>
            </w:tcBorders>
            <w:vAlign w:val="center"/>
          </w:tcPr>
          <w:p w:rsidR="00300AD1" w:rsidRPr="00D158D4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2" w:type="pct"/>
            <w:tcBorders>
              <w:bottom w:val="single" w:sz="12" w:space="0" w:color="auto"/>
            </w:tcBorders>
            <w:vAlign w:val="center"/>
          </w:tcPr>
          <w:p w:rsidR="00300AD1" w:rsidRPr="00D158D4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72" w:type="pct"/>
            <w:tcBorders>
              <w:bottom w:val="single" w:sz="12" w:space="0" w:color="auto"/>
            </w:tcBorders>
            <w:vAlign w:val="center"/>
          </w:tcPr>
          <w:p w:rsidR="00300AD1" w:rsidRPr="00406A7E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00AD1" w:rsidRPr="00406A7E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0" w:type="pct"/>
            <w:tcBorders>
              <w:bottom w:val="single" w:sz="12" w:space="0" w:color="auto"/>
            </w:tcBorders>
            <w:vAlign w:val="center"/>
          </w:tcPr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300AD1" w:rsidRPr="006943D9" w:rsidRDefault="00300AD1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300AD1" w:rsidRDefault="00300AD1" w:rsidP="00300AD1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300AD1" w:rsidRPr="00DD511D" w:rsidRDefault="00300AD1" w:rsidP="00300A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D511D">
        <w:rPr>
          <w:rFonts w:ascii="標楷體" w:eastAsia="標楷體" w:hAnsi="標楷體" w:hint="eastAsia"/>
          <w:b/>
          <w:bCs/>
        </w:rPr>
        <w:t>作業程序：</w:t>
      </w:r>
    </w:p>
    <w:p w:rsidR="00300AD1" w:rsidRPr="00DD511D" w:rsidRDefault="00300AD1" w:rsidP="00300A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開會前置作業：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1.確定主席與各委員可開會時間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2.確定可使用之會議室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3.</w:t>
      </w:r>
      <w:proofErr w:type="gramStart"/>
      <w:r w:rsidRPr="00DD511D">
        <w:rPr>
          <w:rFonts w:ascii="標楷體" w:eastAsia="標楷體" w:hAnsi="標楷體" w:hint="eastAsia"/>
        </w:rPr>
        <w:t>簽核並發送</w:t>
      </w:r>
      <w:proofErr w:type="gramEnd"/>
      <w:r w:rsidRPr="00DD511D">
        <w:rPr>
          <w:rFonts w:ascii="標楷體" w:eastAsia="標楷體" w:hAnsi="標楷體" w:hint="eastAsia"/>
        </w:rPr>
        <w:t>開會通知</w:t>
      </w:r>
      <w:r>
        <w:rPr>
          <w:rFonts w:ascii="標楷體" w:eastAsia="標楷體" w:hAnsi="標楷體" w:hint="eastAsia"/>
        </w:rPr>
        <w:t>（</w:t>
      </w:r>
      <w:r w:rsidRPr="00DD511D">
        <w:rPr>
          <w:rFonts w:ascii="標楷體" w:eastAsia="標楷體" w:hAnsi="標楷體" w:hint="eastAsia"/>
        </w:rPr>
        <w:t>紙本與電子郵件並行</w:t>
      </w:r>
      <w:r>
        <w:rPr>
          <w:rFonts w:ascii="標楷體" w:eastAsia="標楷體" w:hAnsi="標楷體" w:hint="eastAsia"/>
        </w:rPr>
        <w:t>）</w:t>
      </w:r>
      <w:r w:rsidRPr="00DD511D">
        <w:rPr>
          <w:rFonts w:ascii="標楷體" w:eastAsia="標楷體" w:hAnsi="標楷體" w:hint="eastAsia"/>
        </w:rPr>
        <w:t>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4.上次會議決議與執行情況資料整理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5.相關單位提送提案與業務報告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6.議程與簽到表製作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7.議程簽核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1.8.議程發送。</w:t>
      </w:r>
    </w:p>
    <w:p w:rsidR="00300AD1" w:rsidRPr="00DD511D" w:rsidRDefault="00300AD1" w:rsidP="00300A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進行事項：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2.1.確定實際出席人數符合會議規定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2.2.會議過程是否符合程序。</w:t>
      </w:r>
    </w:p>
    <w:p w:rsidR="00300AD1" w:rsidRPr="00DD511D" w:rsidRDefault="00300AD1" w:rsidP="00300A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後續作業</w:t>
      </w:r>
      <w:r>
        <w:rPr>
          <w:rFonts w:ascii="標楷體" w:eastAsia="標楷體" w:hAnsi="標楷體" w:hint="eastAsia"/>
        </w:rPr>
        <w:t>：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3.1.會議紀錄的撰寫與簽核。</w:t>
      </w:r>
    </w:p>
    <w:p w:rsidR="00300AD1" w:rsidRPr="00DD511D" w:rsidRDefault="00300AD1" w:rsidP="00300AD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2.3.2.會議紀錄公告周知。</w:t>
      </w:r>
    </w:p>
    <w:p w:rsidR="00300AD1" w:rsidRPr="00DD511D" w:rsidRDefault="00300AD1" w:rsidP="00300A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D511D">
        <w:rPr>
          <w:rFonts w:ascii="標楷體" w:eastAsia="標楷體" w:hAnsi="標楷體" w:hint="eastAsia"/>
          <w:b/>
          <w:bCs/>
        </w:rPr>
        <w:t>控制重點：</w:t>
      </w:r>
    </w:p>
    <w:p w:rsidR="00300AD1" w:rsidRPr="00DD511D" w:rsidRDefault="00300AD1" w:rsidP="00300A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召開是否依規定辦理。</w:t>
      </w:r>
    </w:p>
    <w:p w:rsidR="00300AD1" w:rsidRPr="00DD511D" w:rsidRDefault="00300AD1" w:rsidP="00300A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議程是否依程序簽核後發送。</w:t>
      </w:r>
    </w:p>
    <w:p w:rsidR="00300AD1" w:rsidRPr="00DD511D" w:rsidRDefault="00300AD1" w:rsidP="00300A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紀錄是否依程序簽核後公告周知。</w:t>
      </w:r>
    </w:p>
    <w:p w:rsidR="00300AD1" w:rsidRPr="00DD511D" w:rsidRDefault="00300AD1" w:rsidP="00300A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D511D">
        <w:rPr>
          <w:rFonts w:ascii="標楷體" w:eastAsia="標楷體" w:hAnsi="標楷體" w:hint="eastAsia"/>
          <w:b/>
          <w:bCs/>
        </w:rPr>
        <w:t>使用表單：</w:t>
      </w:r>
    </w:p>
    <w:p w:rsidR="00300AD1" w:rsidRPr="00DD511D" w:rsidRDefault="00300AD1" w:rsidP="00300AD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開會通知單。</w:t>
      </w:r>
    </w:p>
    <w:p w:rsidR="00300AD1" w:rsidRPr="00DD511D" w:rsidRDefault="00300AD1" w:rsidP="00300AD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提案單。</w:t>
      </w:r>
    </w:p>
    <w:p w:rsidR="00300AD1" w:rsidRPr="00DD511D" w:rsidRDefault="00300AD1" w:rsidP="00300AD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會議簽到表。</w:t>
      </w:r>
    </w:p>
    <w:p w:rsidR="00300AD1" w:rsidRPr="00DD511D" w:rsidRDefault="00300AD1" w:rsidP="00300A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D511D">
        <w:rPr>
          <w:rFonts w:ascii="標楷體" w:eastAsia="標楷體" w:hAnsi="標楷體" w:hint="eastAsia"/>
          <w:b/>
          <w:bCs/>
        </w:rPr>
        <w:t>依據及相關文件：</w:t>
      </w:r>
    </w:p>
    <w:p w:rsidR="00300AD1" w:rsidRPr="00DD511D" w:rsidRDefault="00300AD1" w:rsidP="00300AD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佛光大學</w:t>
      </w:r>
      <w:r w:rsidRPr="00406A7E">
        <w:rPr>
          <w:rFonts w:ascii="標楷體" w:eastAsia="標楷體" w:hAnsi="標楷體" w:hint="eastAsia"/>
        </w:rPr>
        <w:t>校務會議設置辦法</w:t>
      </w:r>
      <w:r>
        <w:rPr>
          <w:rFonts w:ascii="標楷體" w:eastAsia="標楷體" w:hAnsi="標楷體" w:hint="eastAsia"/>
        </w:rPr>
        <w:t>。</w:t>
      </w:r>
    </w:p>
    <w:p w:rsidR="00503094" w:rsidRDefault="00300AD1" w:rsidP="00300AD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D511D">
        <w:rPr>
          <w:rFonts w:ascii="標楷體" w:eastAsia="標楷體" w:hAnsi="標楷體" w:hint="eastAsia"/>
        </w:rPr>
        <w:t>佛光大學校務會議教職員代表選舉暨遞補辦法。</w:t>
      </w:r>
    </w:p>
    <w:p w:rsidR="00275B95" w:rsidRPr="00503094" w:rsidRDefault="00300AD1" w:rsidP="00300AD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03094">
        <w:rPr>
          <w:rFonts w:ascii="標楷體" w:eastAsia="標楷體" w:hAnsi="標楷體" w:hint="eastAsia"/>
        </w:rPr>
        <w:t>佛光大學行政會議實行辦法。</w:t>
      </w:r>
    </w:p>
    <w:sectPr w:rsidR="00275B95" w:rsidRPr="00503094" w:rsidSect="00300AD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578" w:rsidRDefault="00024578" w:rsidP="00503094">
      <w:r>
        <w:separator/>
      </w:r>
    </w:p>
  </w:endnote>
  <w:endnote w:type="continuationSeparator" w:id="0">
    <w:p w:rsidR="00024578" w:rsidRDefault="00024578" w:rsidP="00503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578" w:rsidRDefault="00024578" w:rsidP="00503094">
      <w:r>
        <w:separator/>
      </w:r>
    </w:p>
  </w:footnote>
  <w:footnote w:type="continuationSeparator" w:id="0">
    <w:p w:rsidR="00024578" w:rsidRDefault="00024578" w:rsidP="005030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B169CD"/>
    <w:multiLevelType w:val="multilevel"/>
    <w:tmpl w:val="58E48E6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17A04E5"/>
    <w:multiLevelType w:val="multilevel"/>
    <w:tmpl w:val="1A1AB0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6D0E90"/>
    <w:multiLevelType w:val="multilevel"/>
    <w:tmpl w:val="9190B2B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D8B4B10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0AD1"/>
    <w:rsid w:val="00004F0E"/>
    <w:rsid w:val="00024578"/>
    <w:rsid w:val="00134AFF"/>
    <w:rsid w:val="001837EF"/>
    <w:rsid w:val="00275B95"/>
    <w:rsid w:val="00300AD1"/>
    <w:rsid w:val="00503094"/>
    <w:rsid w:val="0050469A"/>
    <w:rsid w:val="00535EB8"/>
    <w:rsid w:val="009C2D7A"/>
    <w:rsid w:val="00AD68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AD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0AD1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030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0309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030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0309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AD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0AD1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030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0309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030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0309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8</Characters>
  <Application>Microsoft Office Word</Application>
  <DocSecurity>0</DocSecurity>
  <Lines>5</Lines>
  <Paragraphs>1</Paragraphs>
  <ScaleCrop>false</ScaleCrop>
  <Company/>
  <LinksUpToDate>false</LinksUpToDate>
  <CharactersWithSpaces>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42:00Z</dcterms:created>
  <dcterms:modified xsi:type="dcterms:W3CDTF">2018-04-16T07:48:00Z</dcterms:modified>
</cp:coreProperties>
</file>